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7DE1" w:rsidRDefault="00E44477">
      <w:bookmarkStart w:id="0" w:name="_GoBack"/>
      <w:bookmarkEnd w:id="0"/>
      <w:r>
        <w:rPr>
          <w:noProof/>
          <w:lang w:eastAsia="es-AR"/>
        </w:rPr>
        <w:object w:dxaOrig="1440" w:dyaOrig="1440" w14:anchorId="100520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8.8pt;margin-top:94.55pt;width:502.9pt;height:279.1pt;z-index:251658240" o:allowincell="f">
            <v:imagedata r:id="rId9" o:title=""/>
            <w10:wrap type="topAndBottom"/>
          </v:shape>
          <o:OLEObject Type="Embed" ProgID="Visio.Drawing.11" ShapeID="_x0000_s1026" DrawAspect="Content" ObjectID="_1654582102" r:id="rId10"/>
        </w:object>
      </w:r>
    </w:p>
    <w:sectPr w:rsidR="006E7DE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44477" w:rsidRDefault="00E44477" w:rsidP="00E44477">
      <w:pPr>
        <w:spacing w:after="0" w:line="240" w:lineRule="auto"/>
      </w:pPr>
      <w:r>
        <w:separator/>
      </w:r>
    </w:p>
  </w:endnote>
  <w:endnote w:type="continuationSeparator" w:id="0">
    <w:p w:rsidR="00E44477" w:rsidRDefault="00E44477" w:rsidP="00E444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44477" w:rsidRDefault="00E44477" w:rsidP="00E44477">
      <w:pPr>
        <w:spacing w:after="0" w:line="240" w:lineRule="auto"/>
      </w:pPr>
      <w:r>
        <w:separator/>
      </w:r>
    </w:p>
  </w:footnote>
  <w:footnote w:type="continuationSeparator" w:id="0">
    <w:p w:rsidR="00E44477" w:rsidRDefault="00E44477" w:rsidP="00E4447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63A4"/>
    <w:rsid w:val="005063A4"/>
    <w:rsid w:val="006E7DE1"/>
    <w:rsid w:val="00E444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B594752-AACE-4404-955E-3E040A96F6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2A40F93A0D12624299E67E34ECAE620A" ma:contentTypeVersion="1" ma:contentTypeDescription="Crear nuevo documento." ma:contentTypeScope="" ma:versionID="2dfd28ad39b89216b55b66caf4cff3c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8b882e758976c3e2fc8615aa8023c9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8AA19A5-4A94-41BF-8799-2BEE206F8C7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F9B29F3-41BE-4D52-BDCF-97E330B347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7E0BAB0-31C5-438B-A6F4-940689357D50}">
  <ds:schemaRefs>
    <ds:schemaRef ds:uri="http://purl.org/dc/dcmitype/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rupo BSCH</Company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GUIZAMON, ROMINA</dc:creator>
  <cp:lastModifiedBy>Gargiulo, Flavia Paola</cp:lastModifiedBy>
  <cp:revision>2</cp:revision>
  <dcterms:created xsi:type="dcterms:W3CDTF">2020-06-25T12:22:00Z</dcterms:created>
  <dcterms:modified xsi:type="dcterms:W3CDTF">2020-06-25T1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40F93A0D12624299E67E34ECAE620A</vt:lpwstr>
  </property>
</Properties>
</file>